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B23EE6" w14:textId="77777777" w:rsidR="005A0D8F" w:rsidRPr="00095E8D" w:rsidRDefault="005A0D8F" w:rsidP="005A0D8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095E8D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95E8D">
        <w:rPr>
          <w:rFonts w:ascii="標楷體" w:eastAsia="標楷體" w:hAnsi="標楷體"/>
          <w:sz w:val="36"/>
          <w:szCs w:val="36"/>
        </w:rPr>
        <w:t>/</w:t>
      </w:r>
      <w:r w:rsidRPr="00095E8D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4"/>
        <w:gridCol w:w="4693"/>
        <w:gridCol w:w="1219"/>
        <w:gridCol w:w="1106"/>
        <w:gridCol w:w="1296"/>
      </w:tblGrid>
      <w:tr w:rsidR="00095E8D" w:rsidRPr="00095E8D" w14:paraId="760F6A49" w14:textId="77777777" w:rsidTr="00B56150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23DB4A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5E8D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圖書資料交贈處理"/>
        <w:tc>
          <w:tcPr>
            <w:tcW w:w="24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A088A3" w14:textId="77777777" w:rsidR="005A0D8F" w:rsidRPr="00095E8D" w:rsidRDefault="005A0D8F" w:rsidP="00B56150">
            <w:pPr>
              <w:pStyle w:val="31"/>
            </w:pPr>
            <w:r w:rsidRPr="00095E8D">
              <w:fldChar w:fldCharType="begin"/>
            </w:r>
            <w:r w:rsidRPr="00095E8D">
              <w:instrText xml:space="preserve"> </w:instrText>
            </w:r>
            <w:r w:rsidRPr="00095E8D">
              <w:rPr>
                <w:rFonts w:hint="eastAsia"/>
              </w:rPr>
              <w:instrText xml:space="preserve">HYPERLINK </w:instrText>
            </w:r>
            <w:r w:rsidRPr="00095E8D">
              <w:instrText xml:space="preserve"> \l "</w:instrText>
            </w:r>
            <w:r w:rsidRPr="00095E8D">
              <w:rPr>
                <w:rFonts w:hint="eastAsia"/>
              </w:rPr>
              <w:instrText>圖書暨資訊處目錄</w:instrText>
            </w:r>
            <w:r w:rsidRPr="00095E8D">
              <w:instrText xml:space="preserve">" </w:instrText>
            </w:r>
            <w:r w:rsidRPr="00095E8D">
              <w:fldChar w:fldCharType="separate"/>
            </w:r>
            <w:bookmarkStart w:id="1" w:name="_Toc99130219"/>
            <w:bookmarkStart w:id="2" w:name="_Toc92798208"/>
            <w:bookmarkStart w:id="3" w:name="_Toc192064861"/>
            <w:r w:rsidRPr="00095E8D">
              <w:rPr>
                <w:rStyle w:val="a3"/>
                <w:rFonts w:hint="eastAsia"/>
                <w:color w:val="auto"/>
              </w:rPr>
              <w:t>1180-012圖書</w:t>
            </w:r>
            <w:proofErr w:type="gramStart"/>
            <w:r w:rsidRPr="00095E8D">
              <w:rPr>
                <w:rStyle w:val="a3"/>
                <w:rFonts w:hint="eastAsia"/>
                <w:color w:val="auto"/>
              </w:rPr>
              <w:t>資料交贈處理</w:t>
            </w:r>
            <w:bookmarkEnd w:id="0"/>
            <w:bookmarkEnd w:id="1"/>
            <w:bookmarkEnd w:id="2"/>
            <w:bookmarkEnd w:id="3"/>
            <w:proofErr w:type="gramEnd"/>
            <w:r w:rsidRPr="00095E8D">
              <w:fldChar w:fldCharType="end"/>
            </w:r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A6BE7D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5E8D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6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7E6A331" w14:textId="77777777" w:rsidR="005A0D8F" w:rsidRPr="00095E8D" w:rsidRDefault="005A0D8F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5E8D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95E8D" w:rsidRPr="00095E8D" w14:paraId="595603A8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6D6A68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5E8D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97E33C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5E8D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95E8D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95E8D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F54B43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5E8D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95E8D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95E8D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553AB6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5E8D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BA04C5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95E8D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95E8D" w:rsidRPr="00095E8D" w14:paraId="2B1EBA02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D73B3E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0892FE" w14:textId="77777777" w:rsidR="005A0D8F" w:rsidRPr="00095E8D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7AFBC91A" w14:textId="77777777" w:rsidR="005A0D8F" w:rsidRPr="00095E8D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/>
              </w:rPr>
              <w:t>新訂</w:t>
            </w:r>
          </w:p>
          <w:p w14:paraId="285ED872" w14:textId="77777777" w:rsidR="005A0D8F" w:rsidRPr="00095E8D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A24A7B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102BF2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172C5E6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5E8D" w:rsidRPr="00095E8D" w14:paraId="26D58798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D2B412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52F79C" w14:textId="77777777" w:rsidR="005A0D8F" w:rsidRPr="00095E8D" w:rsidRDefault="005A0D8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.修訂原因：100學年度內</w:t>
            </w:r>
            <w:proofErr w:type="gramStart"/>
            <w:r w:rsidRPr="00095E8D">
              <w:rPr>
                <w:rFonts w:ascii="標楷體" w:eastAsia="標楷體" w:hAnsi="標楷體" w:hint="eastAsia"/>
              </w:rPr>
              <w:t>稽</w:t>
            </w:r>
            <w:proofErr w:type="gramEnd"/>
            <w:r w:rsidRPr="00095E8D">
              <w:rPr>
                <w:rFonts w:ascii="標楷體" w:eastAsia="標楷體" w:hAnsi="標楷體" w:hint="eastAsia"/>
              </w:rPr>
              <w:t>小組委員建議修改。</w:t>
            </w:r>
          </w:p>
          <w:p w14:paraId="33F1EE65" w14:textId="77777777" w:rsidR="005A0D8F" w:rsidRPr="00095E8D" w:rsidRDefault="005A0D8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2.修正處：控制重點刪除3.2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53608C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/>
              </w:rPr>
              <w:t>10</w:t>
            </w:r>
            <w:r w:rsidRPr="00095E8D">
              <w:rPr>
                <w:rFonts w:ascii="標楷體" w:eastAsia="標楷體" w:hAnsi="標楷體" w:hint="eastAsia"/>
              </w:rPr>
              <w:t>2</w:t>
            </w:r>
            <w:r w:rsidRPr="00095E8D">
              <w:rPr>
                <w:rFonts w:ascii="標楷體" w:eastAsia="標楷體" w:hAnsi="標楷體"/>
              </w:rPr>
              <w:t>.</w:t>
            </w:r>
            <w:r w:rsidRPr="00095E8D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ABBC1F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5C9BE6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5E8D" w:rsidRPr="00095E8D" w14:paraId="060026C2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BF9F2B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4A235E" w14:textId="77777777" w:rsidR="005A0D8F" w:rsidRPr="00095E8D" w:rsidRDefault="005A0D8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.修訂原因：新增控制重點</w:t>
            </w:r>
          </w:p>
          <w:p w14:paraId="293B9275" w14:textId="77777777" w:rsidR="005A0D8F" w:rsidRPr="00095E8D" w:rsidRDefault="005A0D8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2.修正處：控制重點新增3.2.。</w:t>
            </w:r>
          </w:p>
          <w:p w14:paraId="6D6E6D04" w14:textId="77777777" w:rsidR="005A0D8F" w:rsidRPr="00095E8D" w:rsidRDefault="005A0D8F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591C7A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A64F0F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833CB04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5E8D" w:rsidRPr="00095E8D" w14:paraId="688B6C66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DB8CD5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/>
              </w:rPr>
              <w:t>4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B6B599" w14:textId="77777777" w:rsidR="005A0D8F" w:rsidRPr="00095E8D" w:rsidRDefault="005A0D8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.修訂原因：配合新版內控格式修改流程圖。</w:t>
            </w:r>
          </w:p>
          <w:p w14:paraId="17618FD7" w14:textId="77777777" w:rsidR="005A0D8F" w:rsidRPr="00095E8D" w:rsidRDefault="005A0D8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D7FC1B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EF58D9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95E8D">
              <w:rPr>
                <w:rFonts w:ascii="標楷體" w:eastAsia="標楷體" w:hAnsi="標楷體"/>
              </w:rPr>
              <w:t>沈高溢</w:t>
            </w:r>
            <w:proofErr w:type="gramEnd"/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3049C9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5E8D" w:rsidRPr="00095E8D" w14:paraId="335C4E54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CA70BA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C536A16" w14:textId="77777777" w:rsidR="005A0D8F" w:rsidRPr="00095E8D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.修訂原因：作業方式變更。</w:t>
            </w:r>
          </w:p>
          <w:p w14:paraId="671991A6" w14:textId="77777777" w:rsidR="005A0D8F" w:rsidRPr="00095E8D" w:rsidRDefault="005A0D8F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2.修正處：</w:t>
            </w:r>
          </w:p>
          <w:p w14:paraId="5AF58E54" w14:textId="77777777" w:rsidR="005A0D8F" w:rsidRPr="00095E8D" w:rsidRDefault="005A0D8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（1）流程圖修改。</w:t>
            </w:r>
          </w:p>
          <w:p w14:paraId="1962247A" w14:textId="77777777" w:rsidR="005A0D8F" w:rsidRPr="00095E8D" w:rsidRDefault="005A0D8F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（2）作業程序修改2.2.2.及2.2.3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1E2EBD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4015E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陳惠瑜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8E564E4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5E8D" w:rsidRPr="00095E8D" w14:paraId="200CAEB9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35BBA3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6C5539" w14:textId="77777777" w:rsidR="005A0D8F" w:rsidRPr="00095E8D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</w:t>
            </w:r>
            <w:r w:rsidRPr="00095E8D">
              <w:rPr>
                <w:rFonts w:ascii="標楷體" w:eastAsia="標楷體" w:hAnsi="標楷體"/>
              </w:rPr>
              <w:t>.</w:t>
            </w:r>
            <w:r w:rsidRPr="00095E8D">
              <w:rPr>
                <w:rFonts w:ascii="標楷體" w:eastAsia="標楷體" w:hAnsi="標楷體" w:hint="eastAsia"/>
              </w:rPr>
              <w:t>修訂原因：流程圖上方組別名稱修正。</w:t>
            </w:r>
          </w:p>
          <w:p w14:paraId="4E0E5308" w14:textId="77777777" w:rsidR="005A0D8F" w:rsidRPr="00095E8D" w:rsidRDefault="005A0D8F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2</w:t>
            </w:r>
            <w:r w:rsidRPr="00095E8D">
              <w:rPr>
                <w:rFonts w:ascii="標楷體" w:eastAsia="標楷體" w:hAnsi="標楷體"/>
              </w:rPr>
              <w:t>.</w:t>
            </w:r>
            <w:r w:rsidRPr="00095E8D">
              <w:rPr>
                <w:rFonts w:ascii="標楷體" w:eastAsia="標楷體" w:hAnsi="標楷體" w:hint="eastAsia"/>
              </w:rPr>
              <w:t>修正處：流程圖之組別名稱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944641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</w:t>
            </w:r>
            <w:r w:rsidRPr="00095E8D">
              <w:rPr>
                <w:rFonts w:ascii="標楷體" w:eastAsia="標楷體" w:hAnsi="標楷體"/>
              </w:rPr>
              <w:t>12.9</w:t>
            </w:r>
            <w:r w:rsidRPr="00095E8D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57F81D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胡德蓓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D65BD5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95E8D">
              <w:rPr>
                <w:rFonts w:ascii="標楷體" w:eastAsia="標楷體" w:hAnsi="標楷體" w:cs="Times New Roman"/>
              </w:rPr>
              <w:t>113.1.3</w:t>
            </w:r>
            <w:r w:rsidRPr="00095E8D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14:paraId="588DD86A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95E8D">
              <w:rPr>
                <w:rFonts w:ascii="標楷體" w:eastAsia="標楷體" w:hAnsi="標楷體" w:cs="Times New Roman"/>
              </w:rPr>
              <w:t>112-2</w:t>
            </w:r>
          </w:p>
          <w:p w14:paraId="54B432C6" w14:textId="77777777" w:rsidR="005A0D8F" w:rsidRPr="00095E8D" w:rsidRDefault="005A0D8F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095E8D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095E8D" w:rsidRPr="00095E8D" w14:paraId="512B584D" w14:textId="77777777" w:rsidTr="00B56150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97AC0D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B03514" w14:textId="77777777" w:rsidR="005A0D8F" w:rsidRPr="00095E8D" w:rsidRDefault="005A0D8F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.修訂原因：依照現有人力配置數為考量，適時調整條文，符合實際可執行之內容。</w:t>
            </w:r>
          </w:p>
          <w:p w14:paraId="4CF12F9C" w14:textId="77777777" w:rsidR="005A0D8F" w:rsidRPr="00095E8D" w:rsidRDefault="005A0D8F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2.修正處：</w:t>
            </w:r>
          </w:p>
          <w:p w14:paraId="5BBC4A5D" w14:textId="77777777" w:rsidR="005A0D8F" w:rsidRPr="00095E8D" w:rsidRDefault="005A0D8F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(1)修改流程圖。</w:t>
            </w:r>
          </w:p>
          <w:p w14:paraId="617DB1B1" w14:textId="77777777" w:rsidR="005A0D8F" w:rsidRPr="00095E8D" w:rsidRDefault="005A0D8F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(2)修改作業程序。</w:t>
            </w:r>
          </w:p>
          <w:p w14:paraId="2E16C053" w14:textId="77777777" w:rsidR="005A0D8F" w:rsidRPr="00095E8D" w:rsidRDefault="005A0D8F" w:rsidP="00B56150">
            <w:pPr>
              <w:spacing w:line="0" w:lineRule="atLeast"/>
              <w:ind w:left="240"/>
              <w:jc w:val="both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(3)修改控制重點3</w:t>
            </w:r>
            <w:r w:rsidRPr="00095E8D">
              <w:rPr>
                <w:rFonts w:ascii="標楷體" w:eastAsia="標楷體" w:hAnsi="標楷體"/>
              </w:rPr>
              <w:t>.2</w:t>
            </w:r>
            <w:r w:rsidRPr="00095E8D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DCEEA5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95E8D">
              <w:rPr>
                <w:rFonts w:ascii="標楷體" w:eastAsia="標楷體" w:hAnsi="標楷體" w:hint="eastAsia"/>
              </w:rPr>
              <w:t>1</w:t>
            </w:r>
            <w:r w:rsidRPr="00095E8D">
              <w:rPr>
                <w:rFonts w:ascii="標楷體" w:eastAsia="標楷體" w:hAnsi="標楷體"/>
              </w:rPr>
              <w:t>13.09</w:t>
            </w:r>
            <w:r w:rsidRPr="00095E8D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60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BBF626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95E8D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4DEF137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95E8D">
              <w:rPr>
                <w:rFonts w:ascii="標楷體" w:eastAsia="標楷體" w:hAnsi="標楷體" w:cs="Times New Roman"/>
              </w:rPr>
              <w:t>113.12.11</w:t>
            </w:r>
          </w:p>
          <w:p w14:paraId="17D8838E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95E8D">
              <w:rPr>
                <w:rFonts w:ascii="標楷體" w:eastAsia="標楷體" w:hAnsi="標楷體" w:cs="Times New Roman"/>
              </w:rPr>
              <w:t>113-2</w:t>
            </w:r>
          </w:p>
          <w:p w14:paraId="683B9761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95E8D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06E769AD" w14:textId="77777777" w:rsidR="005A0D8F" w:rsidRPr="00095E8D" w:rsidRDefault="005A0D8F" w:rsidP="005A0D8F">
      <w:pPr>
        <w:jc w:val="right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095E8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095E8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95E8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6CDD44E" w14:textId="77777777" w:rsidR="005A0D8F" w:rsidRPr="00095E8D" w:rsidRDefault="005A0D8F" w:rsidP="005A0D8F">
      <w:pPr>
        <w:widowControl/>
        <w:rPr>
          <w:rFonts w:ascii="標楷體" w:eastAsia="標楷體" w:hAnsi="標楷體"/>
        </w:rPr>
      </w:pPr>
      <w:r w:rsidRPr="00095E8D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9E17B5" wp14:editId="5F004AB3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65" name="文字方塊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6BCA61B" w14:textId="77777777" w:rsidR="005A0D8F" w:rsidRPr="00596ACF" w:rsidRDefault="005A0D8F" w:rsidP="005A0D8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14:paraId="0E3D1B4D" w14:textId="77777777" w:rsidR="005A0D8F" w:rsidRPr="00596ACF" w:rsidRDefault="005A0D8F" w:rsidP="005A0D8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6A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AF87F2" id="_x0000_t202" coordsize="21600,21600" o:spt="202" path="m,l,21600r21600,l21600,xe">
                <v:stroke joinstyle="miter"/>
                <v:path gradientshapeok="t" o:connecttype="rect"/>
              </v:shapetype>
              <v:shape id="文字方塊 65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" fillcolor="white [3201]" stroked="f" strokeweight="1pt">
                <v:textbox>
                  <w:txbxContent>
                    <w:p w:rsidR="005A0D8F" w:rsidRPr="00596ACF" w:rsidRDefault="005A0D8F" w:rsidP="005A0D8F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5A0D8F" w:rsidRPr="00596ACF" w:rsidRDefault="005A0D8F" w:rsidP="005A0D8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6A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095E8D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095E8D" w:rsidRPr="00095E8D" w14:paraId="07027C54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156B8F5" w14:textId="77777777" w:rsidR="005A0D8F" w:rsidRPr="00095E8D" w:rsidRDefault="005A0D8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95E8D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5E8D" w:rsidRPr="00095E8D" w14:paraId="6B690F21" w14:textId="77777777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5685685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0ECBE20B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3EAB7C8A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53D58AFB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版本/</w:t>
            </w:r>
          </w:p>
          <w:p w14:paraId="424198A6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6989ED7F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95E8D" w:rsidRPr="00095E8D" w14:paraId="2DBC13B3" w14:textId="77777777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387657B4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95E8D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095E8D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F0F71D4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7E8E98E5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 w:hint="eastAsia"/>
                <w:sz w:val="20"/>
              </w:rPr>
              <w:t>118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3F8C82F3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95E8D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0C888490" w14:textId="77777777" w:rsidR="005A0D8F" w:rsidRPr="00095E8D" w:rsidRDefault="005A0D8F" w:rsidP="00B56150">
            <w:pPr>
              <w:jc w:val="center"/>
            </w:pPr>
            <w:r w:rsidRPr="00095E8D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C524B72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第1頁/</w:t>
            </w:r>
          </w:p>
          <w:p w14:paraId="2C254B07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共</w:t>
            </w:r>
            <w:r w:rsidRPr="00095E8D">
              <w:rPr>
                <w:rFonts w:ascii="標楷體" w:eastAsia="標楷體" w:hAnsi="標楷體" w:hint="eastAsia"/>
                <w:sz w:val="20"/>
              </w:rPr>
              <w:t>2</w:t>
            </w:r>
            <w:r w:rsidRPr="00095E8D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34C90CC" w14:textId="77777777" w:rsidR="005A0D8F" w:rsidRPr="00095E8D" w:rsidRDefault="005A0D8F" w:rsidP="005A0D8F">
      <w:pPr>
        <w:jc w:val="right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095E8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圖書暨資訊處</w:t>
        </w:r>
      </w:hyperlink>
      <w:r w:rsidRPr="00095E8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95E8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4B5BA29F" w14:textId="77777777" w:rsidR="005A0D8F" w:rsidRPr="00095E8D" w:rsidRDefault="005A0D8F" w:rsidP="005A0D8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095E8D">
        <w:rPr>
          <w:rFonts w:ascii="標楷體" w:eastAsia="標楷體" w:hAnsi="標楷體" w:hint="eastAsia"/>
          <w:b/>
          <w:bCs/>
        </w:rPr>
        <w:t>1.流程圖：</w:t>
      </w:r>
    </w:p>
    <w:p w14:paraId="157A96AA" w14:textId="3A01E913" w:rsidR="005A0D8F" w:rsidRPr="00095E8D" w:rsidRDefault="00095E8D" w:rsidP="005A0D8F">
      <w:pPr>
        <w:pStyle w:val="a4"/>
        <w:tabs>
          <w:tab w:val="clear" w:pos="960"/>
          <w:tab w:val="left" w:pos="360"/>
        </w:tabs>
        <w:adjustRightInd/>
        <w:ind w:leftChars="-59" w:left="-2" w:right="0" w:hangingChars="50" w:hanging="140"/>
        <w:jc w:val="center"/>
        <w:rPr>
          <w:rFonts w:hAnsi="標楷體"/>
        </w:rPr>
      </w:pPr>
      <w:r w:rsidRPr="00095E8D">
        <w:object w:dxaOrig="9735" w:dyaOrig="14355" w14:anchorId="293EAD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47.9pt;height:578.1pt" o:ole="">
            <v:imagedata r:id="rId7" o:title=""/>
          </v:shape>
          <o:OLEObject Type="Embed" ProgID="Visio.Drawing.15" ShapeID="_x0000_i1029" DrawAspect="Content" ObjectID="_1829305210" r:id="rId8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5"/>
        <w:gridCol w:w="1215"/>
        <w:gridCol w:w="1268"/>
        <w:gridCol w:w="1164"/>
      </w:tblGrid>
      <w:tr w:rsidR="00095E8D" w:rsidRPr="00095E8D" w14:paraId="6C54DACF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AF2B6A0" w14:textId="77777777" w:rsidR="005A0D8F" w:rsidRPr="00095E8D" w:rsidRDefault="005A0D8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95E8D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5E8D" w:rsidRPr="00095E8D" w14:paraId="2C8DC956" w14:textId="77777777" w:rsidTr="00B56150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E5B2A5E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5A7512AB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5859FEA4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14:paraId="0F8AAF39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版本/</w:t>
            </w:r>
          </w:p>
          <w:p w14:paraId="5670E8C9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449F4102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95E8D" w:rsidRPr="00095E8D" w14:paraId="708F390C" w14:textId="77777777" w:rsidTr="00B56150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671B963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95E8D">
              <w:rPr>
                <w:rFonts w:ascii="標楷體" w:eastAsia="標楷體" w:hAnsi="標楷體" w:hint="eastAsia"/>
                <w:b/>
              </w:rPr>
              <w:t>圖書</w:t>
            </w:r>
            <w:proofErr w:type="gramStart"/>
            <w:r w:rsidRPr="00095E8D">
              <w:rPr>
                <w:rFonts w:ascii="標楷體" w:eastAsia="標楷體" w:hAnsi="標楷體" w:hint="eastAsia"/>
                <w:b/>
              </w:rPr>
              <w:t>資料交贈處理</w:t>
            </w:r>
            <w:proofErr w:type="gramEnd"/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3E2004D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7032750B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 w:hint="eastAsia"/>
                <w:sz w:val="20"/>
              </w:rPr>
              <w:t>118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14:paraId="5AC1167D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95E8D">
              <w:rPr>
                <w:rFonts w:ascii="標楷體" w:eastAsia="標楷體" w:hAnsi="標楷體"/>
                <w:sz w:val="20"/>
                <w:szCs w:val="20"/>
              </w:rPr>
              <w:t>07/</w:t>
            </w:r>
          </w:p>
          <w:p w14:paraId="3C889E0A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023BD4C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第</w:t>
            </w:r>
            <w:r w:rsidRPr="00095E8D">
              <w:rPr>
                <w:rFonts w:ascii="標楷體" w:eastAsia="標楷體" w:hAnsi="標楷體" w:hint="eastAsia"/>
                <w:sz w:val="20"/>
              </w:rPr>
              <w:t>2</w:t>
            </w:r>
            <w:r w:rsidRPr="00095E8D">
              <w:rPr>
                <w:rFonts w:ascii="標楷體" w:eastAsia="標楷體" w:hAnsi="標楷體"/>
                <w:sz w:val="20"/>
              </w:rPr>
              <w:t>頁/</w:t>
            </w:r>
          </w:p>
          <w:p w14:paraId="5621FA61" w14:textId="77777777" w:rsidR="005A0D8F" w:rsidRPr="00095E8D" w:rsidRDefault="005A0D8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95E8D">
              <w:rPr>
                <w:rFonts w:ascii="標楷體" w:eastAsia="標楷體" w:hAnsi="標楷體"/>
                <w:sz w:val="20"/>
              </w:rPr>
              <w:t>共</w:t>
            </w:r>
            <w:r w:rsidRPr="00095E8D">
              <w:rPr>
                <w:rFonts w:ascii="標楷體" w:eastAsia="標楷體" w:hAnsi="標楷體" w:hint="eastAsia"/>
                <w:sz w:val="20"/>
              </w:rPr>
              <w:t>2</w:t>
            </w:r>
            <w:r w:rsidRPr="00095E8D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18C6B15" w14:textId="77777777" w:rsidR="005A0D8F" w:rsidRPr="00095E8D" w:rsidRDefault="005A0D8F" w:rsidP="005A0D8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  <w:b/>
          <w:bCs/>
        </w:rPr>
        <w:t>2.作業程序：</w:t>
      </w:r>
    </w:p>
    <w:p w14:paraId="42F4E9DB" w14:textId="77777777" w:rsidR="005A0D8F" w:rsidRPr="00095E8D" w:rsidRDefault="005A0D8F" w:rsidP="005A0D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2.1.</w:t>
      </w:r>
      <w:proofErr w:type="gramStart"/>
      <w:r w:rsidRPr="00095E8D">
        <w:rPr>
          <w:rFonts w:ascii="標楷體" w:eastAsia="標楷體" w:hAnsi="標楷體" w:hint="eastAsia"/>
        </w:rPr>
        <w:t>交贈業務</w:t>
      </w:r>
      <w:proofErr w:type="gramEnd"/>
      <w:r w:rsidRPr="00095E8D">
        <w:rPr>
          <w:rFonts w:ascii="標楷體" w:eastAsia="標楷體" w:hAnsi="標楷體" w:hint="eastAsia"/>
        </w:rPr>
        <w:t>分為</w:t>
      </w:r>
      <w:proofErr w:type="gramStart"/>
      <w:r w:rsidRPr="00095E8D">
        <w:rPr>
          <w:rFonts w:ascii="標楷體" w:eastAsia="標楷體" w:hAnsi="標楷體" w:hint="eastAsia"/>
        </w:rPr>
        <w:t>受贈及贈送</w:t>
      </w:r>
      <w:proofErr w:type="gramEnd"/>
      <w:r w:rsidRPr="00095E8D">
        <w:rPr>
          <w:rFonts w:ascii="標楷體" w:eastAsia="標楷體" w:hAnsi="標楷體" w:hint="eastAsia"/>
        </w:rPr>
        <w:t>兩部份。</w:t>
      </w:r>
    </w:p>
    <w:p w14:paraId="48BC5F9C" w14:textId="77777777" w:rsidR="005A0D8F" w:rsidRPr="00095E8D" w:rsidRDefault="005A0D8F" w:rsidP="005A0D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2.2.受贈：</w:t>
      </w:r>
    </w:p>
    <w:p w14:paraId="7DACB078" w14:textId="77777777" w:rsidR="005A0D8F" w:rsidRPr="00095E8D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2.2.1.讀者或其他單位</w:t>
      </w:r>
      <w:r w:rsidRPr="00095E8D">
        <w:rPr>
          <w:rFonts w:ascii="標楷體" w:eastAsia="標楷體" w:hAnsi="標楷體" w:hint="eastAsia"/>
          <w:strike/>
        </w:rPr>
        <w:t>主動</w:t>
      </w:r>
      <w:r w:rsidRPr="00095E8D">
        <w:rPr>
          <w:rFonts w:ascii="標楷體" w:eastAsia="標楷體" w:hAnsi="標楷體" w:hint="eastAsia"/>
        </w:rPr>
        <w:t>贈送，以及本處向其他</w:t>
      </w:r>
      <w:proofErr w:type="gramStart"/>
      <w:r w:rsidRPr="00095E8D">
        <w:rPr>
          <w:rFonts w:ascii="標楷體" w:eastAsia="標楷體" w:hAnsi="標楷體" w:hint="eastAsia"/>
        </w:rPr>
        <w:t>單位索贈</w:t>
      </w:r>
      <w:proofErr w:type="gramEnd"/>
      <w:r w:rsidRPr="00095E8D">
        <w:rPr>
          <w:rFonts w:ascii="標楷體" w:eastAsia="標楷體" w:hAnsi="標楷體" w:hint="eastAsia"/>
        </w:rPr>
        <w:t>。</w:t>
      </w:r>
    </w:p>
    <w:p w14:paraId="64FAF2C3" w14:textId="77777777" w:rsidR="005A0D8F" w:rsidRPr="00095E8D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2.2.2.評估是否受贈。</w:t>
      </w:r>
    </w:p>
    <w:p w14:paraId="0A4016C2" w14:textId="77777777" w:rsidR="005A0D8F" w:rsidRPr="00095E8D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2.2.3.受贈資料（50冊以上）為近兩年內出版品達三分之二以上者，得申請感謝狀一張。</w:t>
      </w:r>
    </w:p>
    <w:p w14:paraId="57B5C3E0" w14:textId="77777777" w:rsidR="005A0D8F" w:rsidRPr="00095E8D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2.2.4.欲納入館藏之資料，進入圖書及非書資料分類編目流程。</w:t>
      </w:r>
    </w:p>
    <w:p w14:paraId="73285970" w14:textId="77777777" w:rsidR="005A0D8F" w:rsidRPr="00095E8D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2.2.5.不納入館藏之資料，淘汰或轉贈。</w:t>
      </w:r>
    </w:p>
    <w:p w14:paraId="6DFC218F" w14:textId="77777777" w:rsidR="005A0D8F" w:rsidRPr="00095E8D" w:rsidRDefault="005A0D8F" w:rsidP="005A0D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2.3.贈送</w:t>
      </w:r>
      <w:r w:rsidRPr="00095E8D">
        <w:rPr>
          <w:rFonts w:ascii="標楷體" w:eastAsia="標楷體" w:hAnsi="標楷體"/>
        </w:rPr>
        <w:t>：</w:t>
      </w:r>
    </w:p>
    <w:p w14:paraId="7CA05F29" w14:textId="77777777" w:rsidR="005A0D8F" w:rsidRPr="00095E8D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2.3.1.收到索贈來文後，簽請長官核示。</w:t>
      </w:r>
    </w:p>
    <w:p w14:paraId="2F6F9D9C" w14:textId="77777777" w:rsidR="005A0D8F" w:rsidRPr="00095E8D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2.3.2.核示同意，回覆並連絡索贈單位贈送事宜，送出圖書資料</w:t>
      </w:r>
      <w:r w:rsidRPr="00095E8D">
        <w:rPr>
          <w:rFonts w:ascii="標楷體" w:eastAsia="標楷體" w:hAnsi="標楷體"/>
        </w:rPr>
        <w:t>。</w:t>
      </w:r>
    </w:p>
    <w:p w14:paraId="67FE2AEF" w14:textId="77777777" w:rsidR="005A0D8F" w:rsidRPr="00095E8D" w:rsidRDefault="005A0D8F" w:rsidP="005A0D8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2.3.3.核示否決，回覆索贈單位。</w:t>
      </w:r>
    </w:p>
    <w:p w14:paraId="1CC1F4AF" w14:textId="77777777" w:rsidR="005A0D8F" w:rsidRPr="00095E8D" w:rsidRDefault="005A0D8F" w:rsidP="005A0D8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095E8D">
        <w:rPr>
          <w:rFonts w:ascii="標楷體" w:eastAsia="標楷體" w:hAnsi="標楷體" w:hint="eastAsia"/>
          <w:b/>
          <w:bCs/>
        </w:rPr>
        <w:t>3.控制重點：</w:t>
      </w:r>
    </w:p>
    <w:p w14:paraId="57D49997" w14:textId="77777777" w:rsidR="005A0D8F" w:rsidRPr="00095E8D" w:rsidRDefault="005A0D8F" w:rsidP="005A0D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3.1.受贈圖書資料是否依相關處理原則處理。</w:t>
      </w:r>
    </w:p>
    <w:p w14:paraId="121522A8" w14:textId="77777777" w:rsidR="005A0D8F" w:rsidRPr="00095E8D" w:rsidRDefault="005A0D8F" w:rsidP="005A0D8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95E8D">
        <w:rPr>
          <w:rFonts w:ascii="標楷體" w:eastAsia="標楷體" w:hAnsi="標楷體" w:hint="eastAsia"/>
        </w:rPr>
        <w:t>3.2.是否統計每學年度受贈圖書資料納入館藏數量。</w:t>
      </w:r>
    </w:p>
    <w:p w14:paraId="4FDF309E" w14:textId="77777777" w:rsidR="005A0D8F" w:rsidRPr="00095E8D" w:rsidRDefault="005A0D8F" w:rsidP="005A0D8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095E8D">
        <w:rPr>
          <w:rFonts w:ascii="標楷體" w:eastAsia="標楷體" w:hAnsi="標楷體" w:hint="eastAsia"/>
          <w:b/>
          <w:bCs/>
        </w:rPr>
        <w:t>4.使用表單：</w:t>
      </w:r>
    </w:p>
    <w:p w14:paraId="4058EFF8" w14:textId="77777777" w:rsidR="005A0D8F" w:rsidRPr="00095E8D" w:rsidRDefault="005A0D8F" w:rsidP="005A0D8F">
      <w:pPr>
        <w:pStyle w:val="a4"/>
        <w:adjustRightInd/>
        <w:ind w:leftChars="100" w:left="240" w:right="0"/>
        <w:jc w:val="both"/>
        <w:rPr>
          <w:rFonts w:hAnsi="標楷體"/>
          <w:sz w:val="24"/>
        </w:rPr>
      </w:pPr>
      <w:r w:rsidRPr="00095E8D">
        <w:rPr>
          <w:rFonts w:hAnsi="標楷體" w:hint="eastAsia"/>
          <w:sz w:val="24"/>
          <w:szCs w:val="24"/>
        </w:rPr>
        <w:t>無。</w:t>
      </w:r>
    </w:p>
    <w:p w14:paraId="2EFADD61" w14:textId="77777777" w:rsidR="005A0D8F" w:rsidRPr="00095E8D" w:rsidRDefault="005A0D8F" w:rsidP="005A0D8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095E8D">
        <w:rPr>
          <w:rFonts w:ascii="標楷體" w:eastAsia="標楷體" w:hAnsi="標楷體" w:hint="eastAsia"/>
          <w:b/>
          <w:bCs/>
        </w:rPr>
        <w:t>5.依據及相關文件：</w:t>
      </w:r>
    </w:p>
    <w:p w14:paraId="690B955F" w14:textId="77777777" w:rsidR="005A0D8F" w:rsidRPr="00095E8D" w:rsidRDefault="005A0D8F" w:rsidP="005A0D8F">
      <w:pPr>
        <w:tabs>
          <w:tab w:val="left" w:pos="960"/>
        </w:tabs>
        <w:ind w:leftChars="100" w:left="720" w:hangingChars="200" w:hanging="480"/>
        <w:textAlignment w:val="baseline"/>
        <w:rPr>
          <w:rFonts w:ascii="標楷體" w:eastAsia="標楷體" w:hAnsi="標楷體"/>
          <w:b/>
          <w:bdr w:val="single" w:sz="4" w:space="0" w:color="auto"/>
        </w:rPr>
      </w:pPr>
      <w:r w:rsidRPr="00095E8D">
        <w:rPr>
          <w:rFonts w:ascii="標楷體" w:eastAsia="標楷體" w:hAnsi="標楷體" w:hint="eastAsia"/>
        </w:rPr>
        <w:t>5.1.佛光大學圖書館受贈書刊資料處理原則。</w:t>
      </w:r>
    </w:p>
    <w:p w14:paraId="7C6E541F" w14:textId="77777777" w:rsidR="005B1C84" w:rsidRPr="00095E8D" w:rsidRDefault="005B1C84" w:rsidP="005A0D8F"/>
    <w:sectPr w:rsidR="005B1C84" w:rsidRPr="00095E8D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40119E" w14:textId="77777777" w:rsidR="00733B1F" w:rsidRDefault="00733B1F" w:rsidP="00095E8D">
      <w:r>
        <w:separator/>
      </w:r>
    </w:p>
  </w:endnote>
  <w:endnote w:type="continuationSeparator" w:id="0">
    <w:p w14:paraId="4D8C73E2" w14:textId="77777777" w:rsidR="00733B1F" w:rsidRDefault="00733B1F" w:rsidP="00095E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004470" w14:textId="77777777" w:rsidR="00733B1F" w:rsidRDefault="00733B1F" w:rsidP="00095E8D">
      <w:r>
        <w:separator/>
      </w:r>
    </w:p>
  </w:footnote>
  <w:footnote w:type="continuationSeparator" w:id="0">
    <w:p w14:paraId="0818022F" w14:textId="77777777" w:rsidR="00733B1F" w:rsidRDefault="00733B1F" w:rsidP="00095E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A3447D"/>
    <w:multiLevelType w:val="hybridMultilevel"/>
    <w:tmpl w:val="F3F47376"/>
    <w:lvl w:ilvl="0" w:tplc="9C946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F91BB6"/>
    <w:multiLevelType w:val="hybridMultilevel"/>
    <w:tmpl w:val="B50AD39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 w15:restartNumberingAfterBreak="0">
    <w:nsid w:val="0F113CFC"/>
    <w:multiLevelType w:val="hybridMultilevel"/>
    <w:tmpl w:val="8D9E895A"/>
    <w:lvl w:ilvl="0" w:tplc="5F3856C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3" w15:restartNumberingAfterBreak="0">
    <w:nsid w:val="0F735F34"/>
    <w:multiLevelType w:val="hybridMultilevel"/>
    <w:tmpl w:val="0D70DD1C"/>
    <w:lvl w:ilvl="0" w:tplc="E1724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1FA470D"/>
    <w:multiLevelType w:val="multilevel"/>
    <w:tmpl w:val="4176C8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5" w15:restartNumberingAfterBreak="0">
    <w:nsid w:val="18430A08"/>
    <w:multiLevelType w:val="multilevel"/>
    <w:tmpl w:val="6B9CD1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6" w15:restartNumberingAfterBreak="0">
    <w:nsid w:val="19157671"/>
    <w:multiLevelType w:val="multilevel"/>
    <w:tmpl w:val="9BA6AB60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7" w15:restartNumberingAfterBreak="0">
    <w:nsid w:val="24CA130A"/>
    <w:multiLevelType w:val="multilevel"/>
    <w:tmpl w:val="EA2E8D2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8" w15:restartNumberingAfterBreak="0">
    <w:nsid w:val="272B52E1"/>
    <w:multiLevelType w:val="multilevel"/>
    <w:tmpl w:val="A208AF1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9" w15:restartNumberingAfterBreak="0">
    <w:nsid w:val="297E00CD"/>
    <w:multiLevelType w:val="multilevel"/>
    <w:tmpl w:val="34CE1EB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0" w15:restartNumberingAfterBreak="0">
    <w:nsid w:val="2C451FEE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2" w15:restartNumberingAfterBreak="0">
    <w:nsid w:val="39691E05"/>
    <w:multiLevelType w:val="hybridMultilevel"/>
    <w:tmpl w:val="57CEF2BA"/>
    <w:lvl w:ilvl="0" w:tplc="ABD8F6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600168"/>
    <w:multiLevelType w:val="multilevel"/>
    <w:tmpl w:val="DB2CD9C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4" w15:restartNumberingAfterBreak="0">
    <w:nsid w:val="3C861B72"/>
    <w:multiLevelType w:val="multilevel"/>
    <w:tmpl w:val="DB28353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572"/>
        </w:tabs>
        <w:ind w:left="1456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5" w15:restartNumberingAfterBreak="0">
    <w:nsid w:val="3E550711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6" w15:restartNumberingAfterBreak="0">
    <w:nsid w:val="481E7117"/>
    <w:multiLevelType w:val="hybridMultilevel"/>
    <w:tmpl w:val="8BAA657E"/>
    <w:lvl w:ilvl="0" w:tplc="2C284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A7D5FC2"/>
    <w:multiLevelType w:val="hybridMultilevel"/>
    <w:tmpl w:val="FEBC1456"/>
    <w:lvl w:ilvl="0" w:tplc="0D5014BE">
      <w:start w:val="1"/>
      <w:numFmt w:val="upperLetter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560" w:hanging="480"/>
      </w:pPr>
    </w:lvl>
    <w:lvl w:ilvl="2" w:tplc="0409001B" w:tentative="1">
      <w:start w:val="1"/>
      <w:numFmt w:val="lowerRoman"/>
      <w:lvlText w:val="%3."/>
      <w:lvlJc w:val="right"/>
      <w:pPr>
        <w:ind w:left="2040" w:hanging="480"/>
      </w:pPr>
    </w:lvl>
    <w:lvl w:ilvl="3" w:tplc="0409000F" w:tentative="1">
      <w:start w:val="1"/>
      <w:numFmt w:val="decimal"/>
      <w:lvlText w:val="%4."/>
      <w:lvlJc w:val="left"/>
      <w:pPr>
        <w:ind w:left="25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00" w:hanging="480"/>
      </w:pPr>
    </w:lvl>
    <w:lvl w:ilvl="5" w:tplc="0409001B" w:tentative="1">
      <w:start w:val="1"/>
      <w:numFmt w:val="lowerRoman"/>
      <w:lvlText w:val="%6."/>
      <w:lvlJc w:val="right"/>
      <w:pPr>
        <w:ind w:left="3480" w:hanging="480"/>
      </w:pPr>
    </w:lvl>
    <w:lvl w:ilvl="6" w:tplc="0409000F" w:tentative="1">
      <w:start w:val="1"/>
      <w:numFmt w:val="decimal"/>
      <w:lvlText w:val="%7."/>
      <w:lvlJc w:val="left"/>
      <w:pPr>
        <w:ind w:left="39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40" w:hanging="480"/>
      </w:pPr>
    </w:lvl>
    <w:lvl w:ilvl="8" w:tplc="0409001B" w:tentative="1">
      <w:start w:val="1"/>
      <w:numFmt w:val="lowerRoman"/>
      <w:lvlText w:val="%9."/>
      <w:lvlJc w:val="right"/>
      <w:pPr>
        <w:ind w:left="4920" w:hanging="480"/>
      </w:pPr>
    </w:lvl>
  </w:abstractNum>
  <w:abstractNum w:abstractNumId="18" w15:restartNumberingAfterBreak="0">
    <w:nsid w:val="50CB3557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9" w15:restartNumberingAfterBreak="0">
    <w:nsid w:val="5A31441E"/>
    <w:multiLevelType w:val="multilevel"/>
    <w:tmpl w:val="72A0CD4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0" w15:restartNumberingAfterBreak="0">
    <w:nsid w:val="6101347C"/>
    <w:multiLevelType w:val="multilevel"/>
    <w:tmpl w:val="10668E4E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1" w15:restartNumberingAfterBreak="0">
    <w:nsid w:val="63DC413D"/>
    <w:multiLevelType w:val="multilevel"/>
    <w:tmpl w:val="A5568708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2" w15:restartNumberingAfterBreak="0">
    <w:nsid w:val="67240B15"/>
    <w:multiLevelType w:val="multilevel"/>
    <w:tmpl w:val="EF5A026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3" w15:restartNumberingAfterBreak="0">
    <w:nsid w:val="6D9B1331"/>
    <w:multiLevelType w:val="multilevel"/>
    <w:tmpl w:val="24A2BFC4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4" w15:restartNumberingAfterBreak="0">
    <w:nsid w:val="6F4C74A0"/>
    <w:multiLevelType w:val="hybridMultilevel"/>
    <w:tmpl w:val="61D8F21A"/>
    <w:lvl w:ilvl="0" w:tplc="7FD0D694">
      <w:start w:val="4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  <w:u w:val="none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73431599"/>
    <w:multiLevelType w:val="hybridMultilevel"/>
    <w:tmpl w:val="77A205C6"/>
    <w:lvl w:ilvl="0" w:tplc="AF28367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 w16cid:durableId="8323554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4939070">
    <w:abstractNumId w:val="19"/>
  </w:num>
  <w:num w:numId="3" w16cid:durableId="730228957">
    <w:abstractNumId w:val="23"/>
  </w:num>
  <w:num w:numId="4" w16cid:durableId="593167179">
    <w:abstractNumId w:val="0"/>
  </w:num>
  <w:num w:numId="5" w16cid:durableId="1515726512">
    <w:abstractNumId w:val="13"/>
  </w:num>
  <w:num w:numId="6" w16cid:durableId="410279595">
    <w:abstractNumId w:val="4"/>
  </w:num>
  <w:num w:numId="7" w16cid:durableId="463040026">
    <w:abstractNumId w:val="7"/>
  </w:num>
  <w:num w:numId="8" w16cid:durableId="677318893">
    <w:abstractNumId w:val="14"/>
  </w:num>
  <w:num w:numId="9" w16cid:durableId="1714620233">
    <w:abstractNumId w:val="5"/>
  </w:num>
  <w:num w:numId="10" w16cid:durableId="249899333">
    <w:abstractNumId w:val="24"/>
  </w:num>
  <w:num w:numId="11" w16cid:durableId="1446198370">
    <w:abstractNumId w:val="22"/>
  </w:num>
  <w:num w:numId="12" w16cid:durableId="244799380">
    <w:abstractNumId w:val="21"/>
  </w:num>
  <w:num w:numId="13" w16cid:durableId="213197665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315595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4044501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31217140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9644350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634864384">
    <w:abstractNumId w:val="20"/>
  </w:num>
  <w:num w:numId="19" w16cid:durableId="481430466">
    <w:abstractNumId w:val="9"/>
  </w:num>
  <w:num w:numId="20" w16cid:durableId="598607666">
    <w:abstractNumId w:val="6"/>
  </w:num>
  <w:num w:numId="21" w16cid:durableId="334649137">
    <w:abstractNumId w:val="8"/>
  </w:num>
  <w:num w:numId="22" w16cid:durableId="889876235">
    <w:abstractNumId w:val="16"/>
  </w:num>
  <w:num w:numId="23" w16cid:durableId="1853644200">
    <w:abstractNumId w:val="25"/>
  </w:num>
  <w:num w:numId="24" w16cid:durableId="154162961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2097938857">
    <w:abstractNumId w:val="12"/>
  </w:num>
  <w:num w:numId="26" w16cid:durableId="10341129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95E8D"/>
    <w:rsid w:val="000B73B1"/>
    <w:rsid w:val="000E1479"/>
    <w:rsid w:val="002B534D"/>
    <w:rsid w:val="00336CF3"/>
    <w:rsid w:val="003646F4"/>
    <w:rsid w:val="00392FCA"/>
    <w:rsid w:val="005A0D8F"/>
    <w:rsid w:val="005B1C84"/>
    <w:rsid w:val="00733B1F"/>
    <w:rsid w:val="00771561"/>
    <w:rsid w:val="007C3044"/>
    <w:rsid w:val="00811025"/>
    <w:rsid w:val="00844C11"/>
    <w:rsid w:val="00A06752"/>
    <w:rsid w:val="00A246FC"/>
    <w:rsid w:val="00AA649B"/>
    <w:rsid w:val="00B10993"/>
    <w:rsid w:val="00B55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DA1D85F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A0D8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095E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095E8D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095E8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095E8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86</Words>
  <Characters>1063</Characters>
  <Application>Microsoft Office Word</Application>
  <DocSecurity>0</DocSecurity>
  <Lines>8</Lines>
  <Paragraphs>2</Paragraphs>
  <ScaleCrop>false</ScaleCrop>
  <Company/>
  <LinksUpToDate>false</LinksUpToDate>
  <CharactersWithSpaces>1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3:32:00Z</dcterms:created>
  <dcterms:modified xsi:type="dcterms:W3CDTF">2026-01-07T07:33:00Z</dcterms:modified>
</cp:coreProperties>
</file>